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2C80E93F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191DA9">
        <w:rPr>
          <w:rFonts w:cs="Arial"/>
          <w:noProof/>
          <w:sz w:val="56"/>
          <w:szCs w:val="56"/>
        </w:rPr>
        <w:t>Admin</w:t>
      </w:r>
      <w:r w:rsidR="001C32E2">
        <w:rPr>
          <w:rFonts w:cs="Arial"/>
          <w:noProof/>
          <w:sz w:val="56"/>
          <w:szCs w:val="56"/>
        </w:rPr>
        <w:t xml:space="preserve"> Guide</w:t>
      </w:r>
    </w:p>
    <w:p w14:paraId="52761AB9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49D76D64" w14:textId="52739901" w:rsidR="00C90574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9572705" w:history="1">
        <w:r w:rsidR="00C90574" w:rsidRPr="008F5B26">
          <w:rPr>
            <w:rStyle w:val="Hyperlink"/>
            <w:noProof/>
          </w:rPr>
          <w:t>1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Purpose / Scop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5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688C78FB" w14:textId="2117C599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6" w:history="1">
        <w:r w:rsidR="00C90574" w:rsidRPr="008F5B26">
          <w:rPr>
            <w:rStyle w:val="Hyperlink"/>
            <w:noProof/>
          </w:rPr>
          <w:t>2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Reference Documents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6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700A2559" w14:textId="018416C7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7" w:history="1">
        <w:r w:rsidR="00C90574" w:rsidRPr="008F5B26">
          <w:rPr>
            <w:rStyle w:val="Hyperlink"/>
            <w:noProof/>
          </w:rPr>
          <w:t>3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Overview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7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5047C450" w14:textId="6AA55562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8" w:history="1">
        <w:r w:rsidR="00C90574" w:rsidRPr="008F5B26">
          <w:rPr>
            <w:rStyle w:val="Hyperlink"/>
            <w:noProof/>
          </w:rPr>
          <w:t>4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Login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8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6C430A00" w14:textId="13481F99" w:rsidR="00C9057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9" w:history="1">
        <w:r w:rsidR="00C90574" w:rsidRPr="008F5B26">
          <w:rPr>
            <w:rStyle w:val="Hyperlink"/>
            <w:noProof/>
          </w:rPr>
          <w:t>5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Structur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9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3</w:t>
        </w:r>
        <w:r w:rsidR="00C90574">
          <w:rPr>
            <w:noProof/>
            <w:webHidden/>
          </w:rPr>
          <w:fldChar w:fldCharType="end"/>
        </w:r>
      </w:hyperlink>
    </w:p>
    <w:p w14:paraId="62E39324" w14:textId="3BF59826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0" w:history="1">
        <w:r w:rsidR="00C90574" w:rsidRPr="008F5B26">
          <w:rPr>
            <w:rStyle w:val="Hyperlink"/>
            <w:noProof/>
          </w:rPr>
          <w:t>5.1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Spec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0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3</w:t>
        </w:r>
        <w:r w:rsidR="00C90574">
          <w:rPr>
            <w:noProof/>
            <w:webHidden/>
          </w:rPr>
          <w:fldChar w:fldCharType="end"/>
        </w:r>
      </w:hyperlink>
    </w:p>
    <w:p w14:paraId="4F90B0B5" w14:textId="17E515C5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1" w:history="1">
        <w:r w:rsidR="00C90574" w:rsidRPr="008F5B26">
          <w:rPr>
            <w:rStyle w:val="Hyperlink"/>
            <w:noProof/>
          </w:rPr>
          <w:t>5.2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Doc Typ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1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3</w:t>
        </w:r>
        <w:r w:rsidR="00C90574">
          <w:rPr>
            <w:noProof/>
            <w:webHidden/>
          </w:rPr>
          <w:fldChar w:fldCharType="end"/>
        </w:r>
      </w:hyperlink>
    </w:p>
    <w:p w14:paraId="7CD7E76B" w14:textId="767BBA71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2" w:history="1">
        <w:r w:rsidR="00C90574" w:rsidRPr="008F5B26">
          <w:rPr>
            <w:rStyle w:val="Hyperlink"/>
            <w:noProof/>
          </w:rPr>
          <w:t>5.3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Department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2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4</w:t>
        </w:r>
        <w:r w:rsidR="00C90574">
          <w:rPr>
            <w:noProof/>
            <w:webHidden/>
          </w:rPr>
          <w:fldChar w:fldCharType="end"/>
        </w:r>
      </w:hyperlink>
    </w:p>
    <w:p w14:paraId="01D5E1A5" w14:textId="4709CF89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3" w:history="1">
        <w:r w:rsidR="00C90574" w:rsidRPr="008F5B26">
          <w:rPr>
            <w:rStyle w:val="Hyperlink"/>
            <w:noProof/>
          </w:rPr>
          <w:t>5.4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Approval Matrix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3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4</w:t>
        </w:r>
        <w:r w:rsidR="00C90574">
          <w:rPr>
            <w:noProof/>
            <w:webHidden/>
          </w:rPr>
          <w:fldChar w:fldCharType="end"/>
        </w:r>
      </w:hyperlink>
    </w:p>
    <w:p w14:paraId="053E2E78" w14:textId="4F1BE7AE" w:rsidR="00C9057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4" w:history="1">
        <w:r w:rsidR="00C90574" w:rsidRPr="008F5B26">
          <w:rPr>
            <w:rStyle w:val="Hyperlink"/>
            <w:noProof/>
          </w:rPr>
          <w:t>5.5</w:t>
        </w:r>
        <w:r w:rsidR="00C90574">
          <w:rPr>
            <w:rFonts w:asciiTheme="minorHAnsi" w:eastAsiaTheme="minorEastAsia" w:hAnsiTheme="minorHAnsi" w:cstheme="minorBidi"/>
            <w:noProof/>
          </w:rPr>
          <w:tab/>
        </w:r>
        <w:r w:rsidR="00C90574" w:rsidRPr="008F5B26">
          <w:rPr>
            <w:rStyle w:val="Hyperlink"/>
            <w:noProof/>
          </w:rPr>
          <w:t>Rol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14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4</w:t>
        </w:r>
        <w:r w:rsidR="00C90574">
          <w:rPr>
            <w:noProof/>
            <w:webHidden/>
          </w:rPr>
          <w:fldChar w:fldCharType="end"/>
        </w:r>
      </w:hyperlink>
    </w:p>
    <w:p w14:paraId="573685FE" w14:textId="3D895590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9572705"/>
      <w:r>
        <w:lastRenderedPageBreak/>
        <w:t>Purpose / Scope</w:t>
      </w:r>
      <w:bookmarkEnd w:id="0"/>
      <w:bookmarkEnd w:id="1"/>
      <w:bookmarkEnd w:id="2"/>
    </w:p>
    <w:p w14:paraId="104D62DF" w14:textId="58711C17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</w:t>
      </w:r>
      <w:bookmarkEnd w:id="3"/>
      <w:r w:rsidR="00DA6ED0">
        <w:t xml:space="preserve">intended to </w:t>
      </w:r>
      <w:r w:rsidR="00F7788A">
        <w:t xml:space="preserve">describe how to perform </w:t>
      </w:r>
      <w:r w:rsidR="00191DA9">
        <w:t>administrative</w:t>
      </w:r>
      <w:r w:rsidR="00F7788A">
        <w:t xml:space="preserve"> tasks </w:t>
      </w:r>
      <w:r w:rsidR="000925AD">
        <w:t>in the spec system.</w:t>
      </w:r>
    </w:p>
    <w:p w14:paraId="03D6C12F" w14:textId="0C6A7FC6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</w:t>
      </w:r>
      <w:r w:rsidR="008F0710">
        <w:t xml:space="preserve">features that </w:t>
      </w:r>
      <w:r w:rsidR="000925AD">
        <w:t>administrat</w:t>
      </w:r>
      <w:r w:rsidR="00004DA8">
        <w:t>ors can perform</w:t>
      </w:r>
      <w:r w:rsidR="00440ECC">
        <w:t>.</w:t>
      </w:r>
      <w:r w:rsidR="00004DA8">
        <w:t xml:space="preserve"> See the </w:t>
      </w:r>
      <w:r w:rsidR="004F7B94">
        <w:t xml:space="preserve">Spec System </w:t>
      </w:r>
      <w:r w:rsidR="00004DA8">
        <w:t xml:space="preserve">User Guide for </w:t>
      </w:r>
      <w:r w:rsidR="00607B98">
        <w:t>general spec viewing and routing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957270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3FB06A46" w:rsidR="00CF1199" w:rsidRPr="00CF1199" w:rsidRDefault="004F7B94" w:rsidP="00CF1199">
      <w:r>
        <w:t>Spec System User Guide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119572707"/>
      <w:bookmarkStart w:id="14" w:name="_Toc55565546"/>
      <w:bookmarkStart w:id="15" w:name="_Toc55565722"/>
      <w:bookmarkStart w:id="16" w:name="_Toc55566290"/>
      <w:bookmarkStart w:id="17" w:name="_Toc55572853"/>
      <w:r>
        <w:t>Overview</w:t>
      </w:r>
      <w:bookmarkEnd w:id="11"/>
      <w:bookmarkEnd w:id="12"/>
      <w:bookmarkEnd w:id="13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DC71F5C" w:rsidR="0040695F" w:rsidRDefault="007E1371" w:rsidP="002A0A66">
      <w:r>
        <w:t xml:space="preserve">Each numbered </w:t>
      </w:r>
      <w:r w:rsidR="002C373D">
        <w:t xml:space="preserve">spec is revised and released independently. </w:t>
      </w:r>
      <w:r w:rsidR="00446A19">
        <w:t xml:space="preserve">It will have one or more files attached to it. </w:t>
      </w:r>
      <w:r w:rsidR="003A4EEC">
        <w:t>It must be signed by at least one person</w:t>
      </w:r>
      <w:r w:rsidR="000A31DE">
        <w:t xml:space="preserve"> before it is made active.</w:t>
      </w:r>
    </w:p>
    <w:p w14:paraId="5462324D" w14:textId="06EFE6DA" w:rsidR="00667792" w:rsidRDefault="00667792" w:rsidP="00960F42">
      <w:pPr>
        <w:pStyle w:val="Heading1"/>
      </w:pPr>
      <w:bookmarkStart w:id="18" w:name="_Toc119572708"/>
      <w:bookmarkEnd w:id="14"/>
      <w:bookmarkEnd w:id="15"/>
      <w:bookmarkEnd w:id="16"/>
      <w:bookmarkEnd w:id="17"/>
      <w:r>
        <w:t>Login</w:t>
      </w:r>
      <w:bookmarkEnd w:id="18"/>
    </w:p>
    <w:p w14:paraId="3C77FB82" w14:textId="576DD129" w:rsidR="00667792" w:rsidRDefault="00667792" w:rsidP="00667792">
      <w:r>
        <w:t xml:space="preserve">For all </w:t>
      </w:r>
      <w:r w:rsidR="000B1BDF">
        <w:t>actions beyond some limited read</w:t>
      </w:r>
      <w:r w:rsidR="004964C7">
        <w:t xml:space="preserve">ing of existing documents, you must be logged into the system. </w:t>
      </w:r>
      <w:r w:rsidR="00533C64">
        <w:t xml:space="preserve">Click Login </w:t>
      </w:r>
      <w:r w:rsidR="00AB42AF" w:rsidRPr="00AB42AF">
        <w:rPr>
          <w:noProof/>
        </w:rPr>
        <w:drawing>
          <wp:inline distT="0" distB="0" distL="0" distR="0" wp14:anchorId="18D93F5D" wp14:editId="61608549">
            <wp:extent cx="771633" cy="228632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7163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3C64">
        <w:t xml:space="preserve"> in the upper right corner to login.</w:t>
      </w:r>
    </w:p>
    <w:p w14:paraId="2AFDE8BD" w14:textId="53078779" w:rsidR="0016123C" w:rsidRPr="00667792" w:rsidRDefault="0016123C" w:rsidP="00667792">
      <w:r>
        <w:t>For admi</w:t>
      </w:r>
      <w:r w:rsidR="007177C7">
        <w:t xml:space="preserve">nistrative functions, you must be in the </w:t>
      </w:r>
      <w:r w:rsidR="00102BAA" w:rsidRPr="00146637">
        <w:rPr>
          <w:i/>
          <w:iCs/>
        </w:rPr>
        <w:t>SPEC-Admin-Prod</w:t>
      </w:r>
      <w:r w:rsidR="00102BAA">
        <w:t xml:space="preserve"> AD group.</w:t>
      </w:r>
    </w:p>
    <w:p w14:paraId="55908265" w14:textId="468B07F2" w:rsidR="00E42F54" w:rsidRDefault="009A4E70" w:rsidP="00960F42">
      <w:pPr>
        <w:pStyle w:val="Heading1"/>
      </w:pPr>
      <w:bookmarkStart w:id="19" w:name="_Toc119572709"/>
      <w:r>
        <w:lastRenderedPageBreak/>
        <w:t>Structure</w:t>
      </w:r>
      <w:bookmarkEnd w:id="19"/>
    </w:p>
    <w:p w14:paraId="0E0D6188" w14:textId="73C58725" w:rsidR="009E2622" w:rsidRPr="00982355" w:rsidRDefault="009A4E70" w:rsidP="009E2622">
      <w:pPr>
        <w:keepNext/>
      </w:pPr>
      <w:r>
        <w:t xml:space="preserve">The diagram below </w:t>
      </w:r>
      <w:r w:rsidR="00051CB1">
        <w:t>shows the logical structure of the objects in the Spec System.</w:t>
      </w:r>
    </w:p>
    <w:p w14:paraId="3C4C7F64" w14:textId="07FCDE1D" w:rsidR="00311B4D" w:rsidRDefault="00E1707C" w:rsidP="008C2729">
      <w:r>
        <w:object w:dxaOrig="8446" w:dyaOrig="8100" w14:anchorId="4BBF5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5.75pt;height:429.75pt" o:ole="">
            <v:imagedata r:id="rId12" o:title=""/>
          </v:shape>
          <o:OLEObject Type="Embed" ProgID="Visio.Drawing.15" ShapeID="_x0000_i1033" DrawAspect="Content" ObjectID="_1761465388" r:id="rId13"/>
        </w:object>
      </w:r>
    </w:p>
    <w:p w14:paraId="0DB84802" w14:textId="32596F09" w:rsidR="008C4038" w:rsidRDefault="008C4038" w:rsidP="00A20D4B">
      <w:pPr>
        <w:pStyle w:val="Heading2"/>
      </w:pPr>
      <w:bookmarkStart w:id="20" w:name="_Toc119572710"/>
      <w:r>
        <w:t>Spec</w:t>
      </w:r>
      <w:bookmarkEnd w:id="20"/>
    </w:p>
    <w:p w14:paraId="1627F279" w14:textId="2877AAC4" w:rsidR="00635BA6" w:rsidRDefault="00B44A36" w:rsidP="003832A0">
      <w:r>
        <w:t>Spec is the item being created</w:t>
      </w:r>
      <w:r w:rsidR="00A5676A">
        <w:t xml:space="preserve">, </w:t>
      </w:r>
      <w:proofErr w:type="gramStart"/>
      <w:r w:rsidR="00A5676A">
        <w:t>approved</w:t>
      </w:r>
      <w:proofErr w:type="gramEnd"/>
      <w:r w:rsidR="00A5676A">
        <w:t xml:space="preserve"> and viewed. The workflow for spec processing in covered in the Spec System User Guide.</w:t>
      </w:r>
    </w:p>
    <w:p w14:paraId="11DEEB0C" w14:textId="30E0AFD9" w:rsidR="005E149E" w:rsidRPr="003832A0" w:rsidRDefault="005E149E" w:rsidP="003832A0">
      <w:r>
        <w:t>The Jira link on the spec is create</w:t>
      </w:r>
      <w:r w:rsidR="0075621A">
        <w:t xml:space="preserve">d when the spec is created. It is a copy of the Jira Template link on the </w:t>
      </w:r>
      <w:r w:rsidR="006721FE">
        <w:t xml:space="preserve">Doc Type, if there was one. This is intended to be a way of tracking </w:t>
      </w:r>
      <w:r w:rsidR="00EE2E1B">
        <w:t xml:space="preserve">post approval activities. Such as, replacing paper copies of the </w:t>
      </w:r>
      <w:r w:rsidR="00E34EAA">
        <w:t>spec upon release of a revision.</w:t>
      </w:r>
    </w:p>
    <w:p w14:paraId="3CB8D078" w14:textId="1FE9112E" w:rsidR="00E42F54" w:rsidRDefault="00E34EAA" w:rsidP="00A20D4B">
      <w:pPr>
        <w:pStyle w:val="Heading2"/>
      </w:pPr>
      <w:bookmarkStart w:id="21" w:name="_Toc119572711"/>
      <w:r>
        <w:t>Doc Type</w:t>
      </w:r>
      <w:bookmarkEnd w:id="21"/>
    </w:p>
    <w:p w14:paraId="20F9F0AC" w14:textId="0E827C33" w:rsidR="006A18AC" w:rsidRDefault="00DB0339" w:rsidP="003C6C9E">
      <w:r>
        <w:t xml:space="preserve">Document Types are for organizing </w:t>
      </w:r>
      <w:r w:rsidR="00C61453">
        <w:t>specs. They can be things like WI for Work Instruction and SOP for Standard Operating Procedure.</w:t>
      </w:r>
    </w:p>
    <w:p w14:paraId="1F93D8CB" w14:textId="77777777" w:rsidR="00E424B4" w:rsidRDefault="00E424B4" w:rsidP="003C6C9E">
      <w:r>
        <w:t>Doc Types are a key to the Approval Matrix, below.</w:t>
      </w:r>
    </w:p>
    <w:p w14:paraId="3EE369EC" w14:textId="2092A4A1" w:rsidR="00281284" w:rsidRDefault="006C32A8" w:rsidP="003C6C9E">
      <w:r>
        <w:lastRenderedPageBreak/>
        <w:t>Doc Type</w:t>
      </w:r>
      <w:r w:rsidR="00FD7D1C">
        <w:t xml:space="preserve"> has these attributes</w:t>
      </w:r>
      <w:r>
        <w:t>:</w:t>
      </w:r>
    </w:p>
    <w:p w14:paraId="2C0E0DE6" w14:textId="1E5F10E1" w:rsidR="006C32A8" w:rsidRDefault="006C32A8" w:rsidP="006C32A8">
      <w:pPr>
        <w:pStyle w:val="ListParagraph"/>
        <w:numPr>
          <w:ilvl w:val="0"/>
          <w:numId w:val="16"/>
        </w:numPr>
      </w:pPr>
      <w:r>
        <w:t>Confidential.</w:t>
      </w:r>
    </w:p>
    <w:p w14:paraId="4017578A" w14:textId="5513BA18" w:rsidR="006C32A8" w:rsidRDefault="006C32A8" w:rsidP="006C32A8">
      <w:pPr>
        <w:pStyle w:val="ListParagraph"/>
        <w:numPr>
          <w:ilvl w:val="1"/>
          <w:numId w:val="16"/>
        </w:numPr>
      </w:pPr>
      <w:r>
        <w:t>Any confidential document is readable only by the</w:t>
      </w:r>
      <w:r w:rsidR="00497163">
        <w:t xml:space="preserve"> users indicated by the Department Read Roles</w:t>
      </w:r>
      <w:r w:rsidR="00C120EA">
        <w:t xml:space="preserve">, </w:t>
      </w:r>
      <w:r w:rsidR="00497163">
        <w:t>below</w:t>
      </w:r>
      <w:r w:rsidR="00C120EA">
        <w:t>.</w:t>
      </w:r>
    </w:p>
    <w:p w14:paraId="70D70BF9" w14:textId="1C71F41C" w:rsidR="00C120EA" w:rsidRDefault="00C120EA" w:rsidP="00C120EA">
      <w:pPr>
        <w:pStyle w:val="ListParagraph"/>
        <w:numPr>
          <w:ilvl w:val="0"/>
          <w:numId w:val="16"/>
        </w:numPr>
      </w:pPr>
      <w:r>
        <w:t>Jira Template</w:t>
      </w:r>
    </w:p>
    <w:p w14:paraId="5AAE8F91" w14:textId="0002B94E" w:rsidR="00C120EA" w:rsidRDefault="00C120EA" w:rsidP="00C120EA">
      <w:pPr>
        <w:pStyle w:val="ListParagraph"/>
        <w:numPr>
          <w:ilvl w:val="1"/>
          <w:numId w:val="16"/>
        </w:numPr>
      </w:pPr>
      <w:r>
        <w:t xml:space="preserve">This is copied when </w:t>
      </w:r>
      <w:r w:rsidR="00947331">
        <w:t>new specs are created of this type.</w:t>
      </w:r>
    </w:p>
    <w:p w14:paraId="038B9EF6" w14:textId="4292B9B7" w:rsidR="00FD7D1C" w:rsidRDefault="00FD7D1C" w:rsidP="00FD7D1C">
      <w:pPr>
        <w:pStyle w:val="ListParagraph"/>
        <w:numPr>
          <w:ilvl w:val="0"/>
          <w:numId w:val="16"/>
        </w:numPr>
      </w:pPr>
      <w:r>
        <w:t>Sunset Interval</w:t>
      </w:r>
    </w:p>
    <w:p w14:paraId="11EB6EBC" w14:textId="2670B372" w:rsidR="00FD7D1C" w:rsidRDefault="00FD7D1C" w:rsidP="00FD7D1C">
      <w:pPr>
        <w:pStyle w:val="ListParagraph"/>
        <w:numPr>
          <w:ilvl w:val="1"/>
          <w:numId w:val="16"/>
        </w:numPr>
      </w:pPr>
      <w:r>
        <w:t xml:space="preserve">The amount of time since approval or extension when the spec will be automatically </w:t>
      </w:r>
      <w:proofErr w:type="gramStart"/>
      <w:r>
        <w:t>Obsolete</w:t>
      </w:r>
      <w:proofErr w:type="gramEnd"/>
    </w:p>
    <w:p w14:paraId="4CA0E565" w14:textId="76A72940" w:rsidR="00FD7D1C" w:rsidRDefault="00FD7D1C" w:rsidP="00FD7D1C">
      <w:pPr>
        <w:pStyle w:val="ListParagraph"/>
        <w:numPr>
          <w:ilvl w:val="0"/>
          <w:numId w:val="16"/>
        </w:numPr>
      </w:pPr>
      <w:r>
        <w:t>Sunset Warning</w:t>
      </w:r>
    </w:p>
    <w:p w14:paraId="05E663A8" w14:textId="6BE668DB" w:rsidR="00FD7D1C" w:rsidRDefault="00FD7D1C" w:rsidP="00FD7D1C">
      <w:pPr>
        <w:pStyle w:val="ListParagraph"/>
        <w:numPr>
          <w:ilvl w:val="1"/>
          <w:numId w:val="16"/>
        </w:numPr>
      </w:pPr>
      <w:r>
        <w:t>The amount of time before the sunset date this will show on the Sunset List.</w:t>
      </w:r>
    </w:p>
    <w:p w14:paraId="417386B3" w14:textId="77777777" w:rsidR="008D03EE" w:rsidRPr="003832A0" w:rsidRDefault="008D03EE" w:rsidP="008D03EE">
      <w:bookmarkStart w:id="22" w:name="_Ref114210697"/>
      <w:r>
        <w:t xml:space="preserve">Continue processing at </w:t>
      </w:r>
      <w:r>
        <w:fldChar w:fldCharType="begin"/>
      </w:r>
      <w:r>
        <w:instrText xml:space="preserve"> REF _Ref114210697 \r \p \h </w:instrText>
      </w:r>
      <w:r>
        <w:fldChar w:fldCharType="separate"/>
      </w:r>
      <w:r>
        <w:t>5.3 below</w:t>
      </w:r>
      <w:r>
        <w:fldChar w:fldCharType="end"/>
      </w:r>
    </w:p>
    <w:p w14:paraId="3ED8B02C" w14:textId="39A7BD08" w:rsidR="00E42F54" w:rsidRDefault="00947331" w:rsidP="00A20D4B">
      <w:pPr>
        <w:pStyle w:val="Heading2"/>
      </w:pPr>
      <w:bookmarkStart w:id="23" w:name="_Toc119572712"/>
      <w:bookmarkEnd w:id="22"/>
      <w:r>
        <w:t>Department</w:t>
      </w:r>
      <w:bookmarkEnd w:id="23"/>
    </w:p>
    <w:p w14:paraId="730B9F9A" w14:textId="65990AA2" w:rsidR="00870EFA" w:rsidRDefault="00870EFA" w:rsidP="00870EFA">
      <w:r>
        <w:t xml:space="preserve">Department is the logical </w:t>
      </w:r>
      <w:r w:rsidR="00B1704E">
        <w:t>owner of the spec.</w:t>
      </w:r>
    </w:p>
    <w:p w14:paraId="3B39C71D" w14:textId="4AF30CFA" w:rsidR="00B1704E" w:rsidRDefault="007E3C2A" w:rsidP="00870EFA">
      <w:r>
        <w:t>Departments are a logical hierarchy</w:t>
      </w:r>
      <w:r w:rsidR="007C2328">
        <w:t xml:space="preserve"> with a colon used to separate levels.</w:t>
      </w:r>
      <w:r w:rsidR="00B51161">
        <w:t xml:space="preserve"> The department __Generic__ is the parent of all </w:t>
      </w:r>
      <w:r w:rsidR="00DD54F3">
        <w:t>departments.</w:t>
      </w:r>
    </w:p>
    <w:p w14:paraId="6945A564" w14:textId="34C26FAF" w:rsidR="00DD54F3" w:rsidRDefault="00DD54F3" w:rsidP="00870EFA">
      <w:r>
        <w:t xml:space="preserve">So the department </w:t>
      </w:r>
      <w:proofErr w:type="gramStart"/>
      <w:r>
        <w:t>Operations:Line</w:t>
      </w:r>
      <w:proofErr w:type="gramEnd"/>
      <w:r>
        <w:t>1</w:t>
      </w:r>
      <w:r w:rsidR="00770DE4">
        <w:t xml:space="preserve"> will be expanded to include the signature requirements and the read all list for the departments: __Generic__, Operations</w:t>
      </w:r>
      <w:r w:rsidR="00975A4C">
        <w:t xml:space="preserve"> and Operations:Line1.</w:t>
      </w:r>
    </w:p>
    <w:p w14:paraId="22435315" w14:textId="54BCD0DB" w:rsidR="00FD7D1C" w:rsidRDefault="00FD7D1C" w:rsidP="00870EFA">
      <w:r>
        <w:t>Department attribute:</w:t>
      </w:r>
    </w:p>
    <w:p w14:paraId="6AA5394C" w14:textId="28E13F7F" w:rsidR="00FD7D1C" w:rsidRDefault="00FD7D1C" w:rsidP="00FD7D1C">
      <w:pPr>
        <w:pStyle w:val="ListParagraph"/>
        <w:numPr>
          <w:ilvl w:val="0"/>
          <w:numId w:val="16"/>
        </w:numPr>
      </w:pPr>
      <w:r>
        <w:t>Read Roles</w:t>
      </w:r>
    </w:p>
    <w:p w14:paraId="7B527F0E" w14:textId="47F6A789" w:rsidR="00FD7D1C" w:rsidRDefault="00FD7D1C" w:rsidP="00FD7D1C">
      <w:pPr>
        <w:pStyle w:val="ListParagraph"/>
        <w:numPr>
          <w:ilvl w:val="1"/>
          <w:numId w:val="16"/>
        </w:numPr>
      </w:pPr>
      <w:r>
        <w:t xml:space="preserve">The roles whose members may read confidential </w:t>
      </w:r>
      <w:proofErr w:type="gramStart"/>
      <w:r>
        <w:t>documents</w:t>
      </w:r>
      <w:proofErr w:type="gramEnd"/>
    </w:p>
    <w:p w14:paraId="4E58136C" w14:textId="4A126131" w:rsidR="00BA0D06" w:rsidRPr="00870EFA" w:rsidRDefault="00C415FE" w:rsidP="00BA0D06">
      <w:pPr>
        <w:pStyle w:val="Heading2"/>
      </w:pPr>
      <w:bookmarkStart w:id="24" w:name="_Toc119572713"/>
      <w:r>
        <w:t>Approval Matrix</w:t>
      </w:r>
      <w:bookmarkEnd w:id="24"/>
    </w:p>
    <w:p w14:paraId="1CF6F503" w14:textId="2269DD44" w:rsidR="00DD403A" w:rsidRDefault="004156C7" w:rsidP="00DD403A">
      <w:r>
        <w:t xml:space="preserve">The Approval Matrix is looked up by the combination of Doc Type and Department. </w:t>
      </w:r>
      <w:r w:rsidR="00D559D0">
        <w:t>It defines all the Roles (below) that must approve</w:t>
      </w:r>
      <w:r w:rsidR="00131185">
        <w:t xml:space="preserve"> the spec for activation.</w:t>
      </w:r>
    </w:p>
    <w:p w14:paraId="525A3C2A" w14:textId="0E11D041" w:rsidR="00131185" w:rsidRDefault="00131185" w:rsidP="00131185">
      <w:pPr>
        <w:pStyle w:val="Heading2"/>
      </w:pPr>
      <w:bookmarkStart w:id="25" w:name="_Toc119572714"/>
      <w:r>
        <w:t>Role</w:t>
      </w:r>
      <w:bookmarkEnd w:id="25"/>
    </w:p>
    <w:p w14:paraId="791F3857" w14:textId="77777777" w:rsidR="00B30CA2" w:rsidRDefault="00BA11F1" w:rsidP="00131185">
      <w:r>
        <w:t xml:space="preserve">Roles identify a function that is approving the spec. </w:t>
      </w:r>
    </w:p>
    <w:p w14:paraId="3EB5553D" w14:textId="77777777" w:rsidR="00B30CA2" w:rsidRDefault="000834CC" w:rsidP="00131185">
      <w:r>
        <w:t>Roles can have a list of users. When they do, only those users</w:t>
      </w:r>
      <w:r w:rsidR="00B30CA2">
        <w:t xml:space="preserve"> may be specified to sign for that role.</w:t>
      </w:r>
    </w:p>
    <w:p w14:paraId="0FFDD380" w14:textId="75FDC517" w:rsidR="00373734" w:rsidRDefault="00383D11" w:rsidP="00131185">
      <w:r>
        <w:t xml:space="preserve">When Must Specify User is true (checked), a user from the list must be specified for the spec. When it is false, </w:t>
      </w:r>
      <w:r w:rsidR="009D592A">
        <w:t>the person routing the spec does not have to specify a specific person. All</w:t>
      </w:r>
      <w:r w:rsidR="00A856F6">
        <w:t xml:space="preserve"> the people on the role’s user list will see the spec in the</w:t>
      </w:r>
      <w:r w:rsidR="00373734">
        <w:t>ir inbox (but will not get an email).</w:t>
      </w:r>
    </w:p>
    <w:p w14:paraId="237EEB95" w14:textId="2C8DCDB4" w:rsidR="00D45F36" w:rsidRDefault="00C14A79" w:rsidP="00131185">
      <w:r>
        <w:t>When a role is used as a read list on the department, the list of users will be those allowed to read confidential specs in that department.</w:t>
      </w:r>
    </w:p>
    <w:p w14:paraId="0DF89FF7" w14:textId="026F3B42" w:rsidR="00E1707C" w:rsidRDefault="00E1707C" w:rsidP="00E1707C">
      <w:pPr>
        <w:pStyle w:val="Heading2"/>
      </w:pPr>
      <w:r>
        <w:t>Location</w:t>
      </w:r>
    </w:p>
    <w:p w14:paraId="5A117CC5" w14:textId="1125055F" w:rsidR="00E1707C" w:rsidRPr="00E1707C" w:rsidRDefault="00102F40" w:rsidP="00E1707C">
      <w:r>
        <w:t>A spec can be assigned to zero or one location. This field is displayed and can be used to filter the spec list. It has no impact</w:t>
      </w:r>
      <w:r w:rsidR="00DF335D">
        <w:t xml:space="preserve"> or interaction with</w:t>
      </w:r>
      <w:r>
        <w:t xml:space="preserve"> the other fields</w:t>
      </w:r>
      <w:r w:rsidR="00DF335D">
        <w:t>.</w:t>
      </w:r>
    </w:p>
    <w:p w14:paraId="5C6F1684" w14:textId="336477CD" w:rsidR="001D4969" w:rsidRDefault="00B30CA2" w:rsidP="001D4969">
      <w:pPr>
        <w:rPr>
          <w:noProof/>
        </w:rPr>
      </w:pPr>
      <w:r>
        <w:t xml:space="preserve"> </w:t>
      </w:r>
    </w:p>
    <w:sectPr w:rsidR="001D4969" w:rsidSect="006F3A68">
      <w:footerReference w:type="default" r:id="rId14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9A61E8" w14:textId="77777777" w:rsidR="00D50980" w:rsidRDefault="00D50980">
      <w:r>
        <w:separator/>
      </w:r>
    </w:p>
  </w:endnote>
  <w:endnote w:type="continuationSeparator" w:id="0">
    <w:p w14:paraId="7954898D" w14:textId="77777777" w:rsidR="00D50980" w:rsidRDefault="00D50980">
      <w:r>
        <w:continuationSeparator/>
      </w:r>
    </w:p>
  </w:endnote>
  <w:endnote w:type="continuationNotice" w:id="1">
    <w:p w14:paraId="6AE7F59A" w14:textId="77777777" w:rsidR="00D50980" w:rsidRDefault="00D5098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2E90FB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Spec System </w:t>
          </w:r>
          <w:r w:rsidR="005E1C62">
            <w:rPr>
              <w:rFonts w:cs="Arial"/>
              <w:sz w:val="16"/>
              <w:szCs w:val="16"/>
            </w:rPr>
            <w:t>Admin Guide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3CB9D7" w14:textId="77777777" w:rsidR="00D50980" w:rsidRDefault="00D50980">
      <w:r>
        <w:separator/>
      </w:r>
    </w:p>
  </w:footnote>
  <w:footnote w:type="continuationSeparator" w:id="0">
    <w:p w14:paraId="65EBF68A" w14:textId="77777777" w:rsidR="00D50980" w:rsidRDefault="00D50980">
      <w:r>
        <w:continuationSeparator/>
      </w:r>
    </w:p>
  </w:footnote>
  <w:footnote w:type="continuationNotice" w:id="1">
    <w:p w14:paraId="37183E70" w14:textId="77777777" w:rsidR="00D50980" w:rsidRDefault="00D5098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7C2ACCBC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4F6F2D16"/>
    <w:multiLevelType w:val="hybridMultilevel"/>
    <w:tmpl w:val="3DC0386C"/>
    <w:lvl w:ilvl="0" w:tplc="CE8085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DD2CF7"/>
    <w:multiLevelType w:val="hybridMultilevel"/>
    <w:tmpl w:val="50622AE4"/>
    <w:lvl w:ilvl="0" w:tplc="059A68C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9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8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9"/>
  </w:num>
  <w:num w:numId="11" w16cid:durableId="1684625538">
    <w:abstractNumId w:val="6"/>
  </w:num>
  <w:num w:numId="12" w16cid:durableId="1701664955">
    <w:abstractNumId w:val="5"/>
  </w:num>
  <w:num w:numId="13" w16cid:durableId="178159155">
    <w:abstractNumId w:val="7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813452432">
    <w:abstractNumId w:val="3"/>
  </w:num>
  <w:num w:numId="16" w16cid:durableId="1443837655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 w:grammar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4DA8"/>
    <w:rsid w:val="000058A7"/>
    <w:rsid w:val="00006099"/>
    <w:rsid w:val="00006AD7"/>
    <w:rsid w:val="00011DDA"/>
    <w:rsid w:val="000147C0"/>
    <w:rsid w:val="0001760A"/>
    <w:rsid w:val="00017A1E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1CB1"/>
    <w:rsid w:val="0005235C"/>
    <w:rsid w:val="000553BF"/>
    <w:rsid w:val="00057A68"/>
    <w:rsid w:val="00062376"/>
    <w:rsid w:val="00063EB6"/>
    <w:rsid w:val="000643C5"/>
    <w:rsid w:val="0007125C"/>
    <w:rsid w:val="0007144E"/>
    <w:rsid w:val="00071AFD"/>
    <w:rsid w:val="000729F3"/>
    <w:rsid w:val="00072E81"/>
    <w:rsid w:val="0007412D"/>
    <w:rsid w:val="000776E1"/>
    <w:rsid w:val="0007792C"/>
    <w:rsid w:val="000805C6"/>
    <w:rsid w:val="0008078D"/>
    <w:rsid w:val="00080C8D"/>
    <w:rsid w:val="00080D65"/>
    <w:rsid w:val="000834CC"/>
    <w:rsid w:val="000836C2"/>
    <w:rsid w:val="00084275"/>
    <w:rsid w:val="00084AE7"/>
    <w:rsid w:val="00084C69"/>
    <w:rsid w:val="0009087E"/>
    <w:rsid w:val="000925AD"/>
    <w:rsid w:val="00095AE8"/>
    <w:rsid w:val="00095F80"/>
    <w:rsid w:val="000966C4"/>
    <w:rsid w:val="0009685D"/>
    <w:rsid w:val="000A0AC4"/>
    <w:rsid w:val="000A1483"/>
    <w:rsid w:val="000A31DE"/>
    <w:rsid w:val="000A5435"/>
    <w:rsid w:val="000B1BDF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2BAA"/>
    <w:rsid w:val="00102F40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185"/>
    <w:rsid w:val="00131ACE"/>
    <w:rsid w:val="001335D3"/>
    <w:rsid w:val="0013443D"/>
    <w:rsid w:val="00134F59"/>
    <w:rsid w:val="00135C5F"/>
    <w:rsid w:val="00136B2C"/>
    <w:rsid w:val="00143579"/>
    <w:rsid w:val="00145D29"/>
    <w:rsid w:val="00146637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23C"/>
    <w:rsid w:val="00161C92"/>
    <w:rsid w:val="00161DFE"/>
    <w:rsid w:val="00161E3E"/>
    <w:rsid w:val="001637A0"/>
    <w:rsid w:val="00164480"/>
    <w:rsid w:val="00166554"/>
    <w:rsid w:val="00171170"/>
    <w:rsid w:val="00171ABC"/>
    <w:rsid w:val="00177507"/>
    <w:rsid w:val="0018025C"/>
    <w:rsid w:val="001821A6"/>
    <w:rsid w:val="0018299D"/>
    <w:rsid w:val="00183895"/>
    <w:rsid w:val="00184717"/>
    <w:rsid w:val="00187B83"/>
    <w:rsid w:val="0019004A"/>
    <w:rsid w:val="00190A24"/>
    <w:rsid w:val="00191DA9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32E2"/>
    <w:rsid w:val="001C7BAE"/>
    <w:rsid w:val="001D046E"/>
    <w:rsid w:val="001D1B5E"/>
    <w:rsid w:val="001D2052"/>
    <w:rsid w:val="001D2235"/>
    <w:rsid w:val="001D2D4F"/>
    <w:rsid w:val="001D4969"/>
    <w:rsid w:val="001D52A9"/>
    <w:rsid w:val="001D708B"/>
    <w:rsid w:val="001E0391"/>
    <w:rsid w:val="001E08F6"/>
    <w:rsid w:val="001E1E44"/>
    <w:rsid w:val="001E27A7"/>
    <w:rsid w:val="001E2FCA"/>
    <w:rsid w:val="001E6474"/>
    <w:rsid w:val="001E7A85"/>
    <w:rsid w:val="001F116B"/>
    <w:rsid w:val="001F19BA"/>
    <w:rsid w:val="001F1F28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272B"/>
    <w:rsid w:val="002148A3"/>
    <w:rsid w:val="00220026"/>
    <w:rsid w:val="00220835"/>
    <w:rsid w:val="00221361"/>
    <w:rsid w:val="0022210B"/>
    <w:rsid w:val="00222755"/>
    <w:rsid w:val="00226027"/>
    <w:rsid w:val="0023226C"/>
    <w:rsid w:val="00232432"/>
    <w:rsid w:val="00232E40"/>
    <w:rsid w:val="00233B9D"/>
    <w:rsid w:val="00236AD8"/>
    <w:rsid w:val="00237A6D"/>
    <w:rsid w:val="0024699F"/>
    <w:rsid w:val="00247002"/>
    <w:rsid w:val="002504E1"/>
    <w:rsid w:val="002515FC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3B90"/>
    <w:rsid w:val="0027510D"/>
    <w:rsid w:val="00275447"/>
    <w:rsid w:val="0027783C"/>
    <w:rsid w:val="00281284"/>
    <w:rsid w:val="0028179E"/>
    <w:rsid w:val="00281B9A"/>
    <w:rsid w:val="0028223D"/>
    <w:rsid w:val="00282B9C"/>
    <w:rsid w:val="00282C38"/>
    <w:rsid w:val="00283122"/>
    <w:rsid w:val="002831E5"/>
    <w:rsid w:val="00283676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373D"/>
    <w:rsid w:val="002C4ED3"/>
    <w:rsid w:val="002C5B50"/>
    <w:rsid w:val="002D12CA"/>
    <w:rsid w:val="002D25A4"/>
    <w:rsid w:val="002D2853"/>
    <w:rsid w:val="002D5A7F"/>
    <w:rsid w:val="002D6EDC"/>
    <w:rsid w:val="002E045D"/>
    <w:rsid w:val="002E3B2C"/>
    <w:rsid w:val="002E70ED"/>
    <w:rsid w:val="002F0673"/>
    <w:rsid w:val="002F1264"/>
    <w:rsid w:val="002F1797"/>
    <w:rsid w:val="002F2149"/>
    <w:rsid w:val="002F253F"/>
    <w:rsid w:val="002F3441"/>
    <w:rsid w:val="002F4527"/>
    <w:rsid w:val="002F4855"/>
    <w:rsid w:val="002F5267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20C1"/>
    <w:rsid w:val="00333250"/>
    <w:rsid w:val="00333A13"/>
    <w:rsid w:val="00336043"/>
    <w:rsid w:val="0033632D"/>
    <w:rsid w:val="00337F2B"/>
    <w:rsid w:val="00342096"/>
    <w:rsid w:val="00342C8A"/>
    <w:rsid w:val="00345364"/>
    <w:rsid w:val="0034741C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1517"/>
    <w:rsid w:val="00372508"/>
    <w:rsid w:val="0037258A"/>
    <w:rsid w:val="00372B50"/>
    <w:rsid w:val="0037333A"/>
    <w:rsid w:val="00373734"/>
    <w:rsid w:val="003738DD"/>
    <w:rsid w:val="0037409E"/>
    <w:rsid w:val="0037554D"/>
    <w:rsid w:val="003803D0"/>
    <w:rsid w:val="003811FD"/>
    <w:rsid w:val="00382EB4"/>
    <w:rsid w:val="00382FA6"/>
    <w:rsid w:val="003832A0"/>
    <w:rsid w:val="00383D11"/>
    <w:rsid w:val="00384B11"/>
    <w:rsid w:val="00385944"/>
    <w:rsid w:val="00390DEA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217"/>
    <w:rsid w:val="00397C10"/>
    <w:rsid w:val="003A1CEC"/>
    <w:rsid w:val="003A3065"/>
    <w:rsid w:val="003A4839"/>
    <w:rsid w:val="003A4EEC"/>
    <w:rsid w:val="003A6B05"/>
    <w:rsid w:val="003B5E01"/>
    <w:rsid w:val="003C0885"/>
    <w:rsid w:val="003C23BA"/>
    <w:rsid w:val="003C2476"/>
    <w:rsid w:val="003C5271"/>
    <w:rsid w:val="003C6C9E"/>
    <w:rsid w:val="003C7858"/>
    <w:rsid w:val="003D14B2"/>
    <w:rsid w:val="003D1BB0"/>
    <w:rsid w:val="003D3D2B"/>
    <w:rsid w:val="003D46E9"/>
    <w:rsid w:val="003D4DBB"/>
    <w:rsid w:val="003E057B"/>
    <w:rsid w:val="003E0F83"/>
    <w:rsid w:val="003E198E"/>
    <w:rsid w:val="003E375F"/>
    <w:rsid w:val="003E3CA0"/>
    <w:rsid w:val="003E429A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40A5"/>
    <w:rsid w:val="00405595"/>
    <w:rsid w:val="00406589"/>
    <w:rsid w:val="0040695F"/>
    <w:rsid w:val="004123B7"/>
    <w:rsid w:val="00412D27"/>
    <w:rsid w:val="00413C15"/>
    <w:rsid w:val="004156C7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62BD"/>
    <w:rsid w:val="00440ECC"/>
    <w:rsid w:val="00441032"/>
    <w:rsid w:val="00442C49"/>
    <w:rsid w:val="004431D3"/>
    <w:rsid w:val="00444543"/>
    <w:rsid w:val="00446A19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429"/>
    <w:rsid w:val="004645FD"/>
    <w:rsid w:val="00464646"/>
    <w:rsid w:val="00465CE6"/>
    <w:rsid w:val="0046750D"/>
    <w:rsid w:val="004675E4"/>
    <w:rsid w:val="0046787F"/>
    <w:rsid w:val="004703D9"/>
    <w:rsid w:val="0047271A"/>
    <w:rsid w:val="00473E1E"/>
    <w:rsid w:val="00475A2B"/>
    <w:rsid w:val="00477262"/>
    <w:rsid w:val="00482009"/>
    <w:rsid w:val="004847E8"/>
    <w:rsid w:val="00485046"/>
    <w:rsid w:val="0048614D"/>
    <w:rsid w:val="00486177"/>
    <w:rsid w:val="00487AD5"/>
    <w:rsid w:val="00487B3B"/>
    <w:rsid w:val="00491380"/>
    <w:rsid w:val="00491530"/>
    <w:rsid w:val="00491A97"/>
    <w:rsid w:val="00492734"/>
    <w:rsid w:val="00493D71"/>
    <w:rsid w:val="00493E34"/>
    <w:rsid w:val="004949D8"/>
    <w:rsid w:val="00494C47"/>
    <w:rsid w:val="004959F7"/>
    <w:rsid w:val="00495B8E"/>
    <w:rsid w:val="0049637F"/>
    <w:rsid w:val="004964C7"/>
    <w:rsid w:val="00497163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6DA7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E7C46"/>
    <w:rsid w:val="004F3A47"/>
    <w:rsid w:val="004F41BD"/>
    <w:rsid w:val="004F4BB9"/>
    <w:rsid w:val="004F5735"/>
    <w:rsid w:val="004F590C"/>
    <w:rsid w:val="004F6C8F"/>
    <w:rsid w:val="004F7B94"/>
    <w:rsid w:val="005001BC"/>
    <w:rsid w:val="005006A6"/>
    <w:rsid w:val="00500F89"/>
    <w:rsid w:val="00510D0B"/>
    <w:rsid w:val="00511029"/>
    <w:rsid w:val="00513ACE"/>
    <w:rsid w:val="00514DBB"/>
    <w:rsid w:val="00516E88"/>
    <w:rsid w:val="00517229"/>
    <w:rsid w:val="0051770C"/>
    <w:rsid w:val="00517BDB"/>
    <w:rsid w:val="005214CE"/>
    <w:rsid w:val="00522F62"/>
    <w:rsid w:val="00523125"/>
    <w:rsid w:val="00530AA7"/>
    <w:rsid w:val="00533C64"/>
    <w:rsid w:val="00533E09"/>
    <w:rsid w:val="0053431F"/>
    <w:rsid w:val="00535527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47AA0"/>
    <w:rsid w:val="00551DF2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67C52"/>
    <w:rsid w:val="00571269"/>
    <w:rsid w:val="005727BE"/>
    <w:rsid w:val="005737B7"/>
    <w:rsid w:val="005738FA"/>
    <w:rsid w:val="00576D0B"/>
    <w:rsid w:val="00576E09"/>
    <w:rsid w:val="0058247B"/>
    <w:rsid w:val="00583812"/>
    <w:rsid w:val="0058485E"/>
    <w:rsid w:val="00586A87"/>
    <w:rsid w:val="00590A79"/>
    <w:rsid w:val="00591997"/>
    <w:rsid w:val="00593508"/>
    <w:rsid w:val="00594699"/>
    <w:rsid w:val="0059470E"/>
    <w:rsid w:val="00595998"/>
    <w:rsid w:val="005A0316"/>
    <w:rsid w:val="005A2B31"/>
    <w:rsid w:val="005A37B0"/>
    <w:rsid w:val="005A3C87"/>
    <w:rsid w:val="005A5F8F"/>
    <w:rsid w:val="005A7868"/>
    <w:rsid w:val="005A7CDD"/>
    <w:rsid w:val="005B19A4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39CF"/>
    <w:rsid w:val="005D4085"/>
    <w:rsid w:val="005D4DB5"/>
    <w:rsid w:val="005D53AF"/>
    <w:rsid w:val="005E060E"/>
    <w:rsid w:val="005E149E"/>
    <w:rsid w:val="005E14C7"/>
    <w:rsid w:val="005E1C62"/>
    <w:rsid w:val="005E29ED"/>
    <w:rsid w:val="005E4BD9"/>
    <w:rsid w:val="005E5573"/>
    <w:rsid w:val="005E5A1E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7BE"/>
    <w:rsid w:val="00600D0C"/>
    <w:rsid w:val="00600D8A"/>
    <w:rsid w:val="006010C2"/>
    <w:rsid w:val="006024F6"/>
    <w:rsid w:val="006028D7"/>
    <w:rsid w:val="00602FFB"/>
    <w:rsid w:val="00604CBE"/>
    <w:rsid w:val="00605CBE"/>
    <w:rsid w:val="00607B98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10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60CDD"/>
    <w:rsid w:val="00667792"/>
    <w:rsid w:val="006706D1"/>
    <w:rsid w:val="006719AB"/>
    <w:rsid w:val="006721FE"/>
    <w:rsid w:val="00672537"/>
    <w:rsid w:val="00675E89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02D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3DF"/>
    <w:rsid w:val="006B4D85"/>
    <w:rsid w:val="006B5ABD"/>
    <w:rsid w:val="006B76A5"/>
    <w:rsid w:val="006C32A8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3E19"/>
    <w:rsid w:val="006E62F4"/>
    <w:rsid w:val="006F12B1"/>
    <w:rsid w:val="006F1E3E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10416"/>
    <w:rsid w:val="00711703"/>
    <w:rsid w:val="0071536C"/>
    <w:rsid w:val="007177C7"/>
    <w:rsid w:val="00720E01"/>
    <w:rsid w:val="00723490"/>
    <w:rsid w:val="0072593E"/>
    <w:rsid w:val="00725B5C"/>
    <w:rsid w:val="00725DE5"/>
    <w:rsid w:val="007303F9"/>
    <w:rsid w:val="00730D4B"/>
    <w:rsid w:val="00732770"/>
    <w:rsid w:val="007330D3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5621A"/>
    <w:rsid w:val="0076045F"/>
    <w:rsid w:val="0076143B"/>
    <w:rsid w:val="00762048"/>
    <w:rsid w:val="007636D7"/>
    <w:rsid w:val="00763AB6"/>
    <w:rsid w:val="007644E5"/>
    <w:rsid w:val="007650FA"/>
    <w:rsid w:val="00770DD5"/>
    <w:rsid w:val="00770DE4"/>
    <w:rsid w:val="00770E13"/>
    <w:rsid w:val="00771943"/>
    <w:rsid w:val="007730F6"/>
    <w:rsid w:val="00776841"/>
    <w:rsid w:val="0077730D"/>
    <w:rsid w:val="00777E1A"/>
    <w:rsid w:val="0078000C"/>
    <w:rsid w:val="00780316"/>
    <w:rsid w:val="00781C06"/>
    <w:rsid w:val="0078457E"/>
    <w:rsid w:val="007879B5"/>
    <w:rsid w:val="0079125E"/>
    <w:rsid w:val="00792880"/>
    <w:rsid w:val="0079313D"/>
    <w:rsid w:val="00795ECB"/>
    <w:rsid w:val="00796253"/>
    <w:rsid w:val="007962CB"/>
    <w:rsid w:val="00796ED2"/>
    <w:rsid w:val="007A0A0D"/>
    <w:rsid w:val="007A3687"/>
    <w:rsid w:val="007A578E"/>
    <w:rsid w:val="007B5F96"/>
    <w:rsid w:val="007B6441"/>
    <w:rsid w:val="007B67B6"/>
    <w:rsid w:val="007C22CC"/>
    <w:rsid w:val="007C2328"/>
    <w:rsid w:val="007C2E95"/>
    <w:rsid w:val="007C2EF7"/>
    <w:rsid w:val="007C49A2"/>
    <w:rsid w:val="007D1FDD"/>
    <w:rsid w:val="007D4B46"/>
    <w:rsid w:val="007E1371"/>
    <w:rsid w:val="007E18D2"/>
    <w:rsid w:val="007E196B"/>
    <w:rsid w:val="007E3A6C"/>
    <w:rsid w:val="007E3C2A"/>
    <w:rsid w:val="007E53E8"/>
    <w:rsid w:val="007E71FA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319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39E8"/>
    <w:rsid w:val="008442EE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0EFA"/>
    <w:rsid w:val="00874119"/>
    <w:rsid w:val="008759BE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A7B39"/>
    <w:rsid w:val="008A7D08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2729"/>
    <w:rsid w:val="008C3438"/>
    <w:rsid w:val="008C4038"/>
    <w:rsid w:val="008C48DB"/>
    <w:rsid w:val="008C48E4"/>
    <w:rsid w:val="008C5355"/>
    <w:rsid w:val="008C78D4"/>
    <w:rsid w:val="008D03EE"/>
    <w:rsid w:val="008D1672"/>
    <w:rsid w:val="008D25F1"/>
    <w:rsid w:val="008D2F08"/>
    <w:rsid w:val="008D4EC1"/>
    <w:rsid w:val="008E0C72"/>
    <w:rsid w:val="008E70B3"/>
    <w:rsid w:val="008F0073"/>
    <w:rsid w:val="008F0710"/>
    <w:rsid w:val="008F5E72"/>
    <w:rsid w:val="008F654F"/>
    <w:rsid w:val="008F734A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3319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47331"/>
    <w:rsid w:val="00954FF8"/>
    <w:rsid w:val="00956920"/>
    <w:rsid w:val="00957D03"/>
    <w:rsid w:val="00960993"/>
    <w:rsid w:val="00960BFA"/>
    <w:rsid w:val="00960D27"/>
    <w:rsid w:val="00960F42"/>
    <w:rsid w:val="009612E7"/>
    <w:rsid w:val="0096420C"/>
    <w:rsid w:val="00971F6D"/>
    <w:rsid w:val="009736F1"/>
    <w:rsid w:val="009747B0"/>
    <w:rsid w:val="00975A4C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4842"/>
    <w:rsid w:val="009A4E70"/>
    <w:rsid w:val="009A4EC2"/>
    <w:rsid w:val="009A5985"/>
    <w:rsid w:val="009A6786"/>
    <w:rsid w:val="009A6876"/>
    <w:rsid w:val="009A6906"/>
    <w:rsid w:val="009A6E2A"/>
    <w:rsid w:val="009A741C"/>
    <w:rsid w:val="009B0D97"/>
    <w:rsid w:val="009B207C"/>
    <w:rsid w:val="009B44BD"/>
    <w:rsid w:val="009B45DA"/>
    <w:rsid w:val="009B77C0"/>
    <w:rsid w:val="009C15A0"/>
    <w:rsid w:val="009C16E0"/>
    <w:rsid w:val="009C1702"/>
    <w:rsid w:val="009C5C22"/>
    <w:rsid w:val="009C6CF3"/>
    <w:rsid w:val="009C787B"/>
    <w:rsid w:val="009C797D"/>
    <w:rsid w:val="009D09B7"/>
    <w:rsid w:val="009D4862"/>
    <w:rsid w:val="009D592A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1A5F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0D4B"/>
    <w:rsid w:val="00A21A03"/>
    <w:rsid w:val="00A22B57"/>
    <w:rsid w:val="00A2531E"/>
    <w:rsid w:val="00A3075C"/>
    <w:rsid w:val="00A3123C"/>
    <w:rsid w:val="00A31EB2"/>
    <w:rsid w:val="00A330DC"/>
    <w:rsid w:val="00A35097"/>
    <w:rsid w:val="00A351E9"/>
    <w:rsid w:val="00A37A85"/>
    <w:rsid w:val="00A40C39"/>
    <w:rsid w:val="00A40F15"/>
    <w:rsid w:val="00A414AA"/>
    <w:rsid w:val="00A45018"/>
    <w:rsid w:val="00A45065"/>
    <w:rsid w:val="00A4742B"/>
    <w:rsid w:val="00A51167"/>
    <w:rsid w:val="00A5206C"/>
    <w:rsid w:val="00A5676A"/>
    <w:rsid w:val="00A57193"/>
    <w:rsid w:val="00A60CD4"/>
    <w:rsid w:val="00A6121E"/>
    <w:rsid w:val="00A63DA7"/>
    <w:rsid w:val="00A64B3D"/>
    <w:rsid w:val="00A64B63"/>
    <w:rsid w:val="00A66E53"/>
    <w:rsid w:val="00A67750"/>
    <w:rsid w:val="00A703F8"/>
    <w:rsid w:val="00A71E00"/>
    <w:rsid w:val="00A72343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6F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44C"/>
    <w:rsid w:val="00AB2A30"/>
    <w:rsid w:val="00AB42AF"/>
    <w:rsid w:val="00AB4CBD"/>
    <w:rsid w:val="00AC0F1A"/>
    <w:rsid w:val="00AC1271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E79F9"/>
    <w:rsid w:val="00AE7DC6"/>
    <w:rsid w:val="00AF118D"/>
    <w:rsid w:val="00AF6D25"/>
    <w:rsid w:val="00AF7213"/>
    <w:rsid w:val="00AF7CCE"/>
    <w:rsid w:val="00B00170"/>
    <w:rsid w:val="00B00C77"/>
    <w:rsid w:val="00B01923"/>
    <w:rsid w:val="00B022AF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04E"/>
    <w:rsid w:val="00B17321"/>
    <w:rsid w:val="00B2014D"/>
    <w:rsid w:val="00B2371D"/>
    <w:rsid w:val="00B2383D"/>
    <w:rsid w:val="00B26C6C"/>
    <w:rsid w:val="00B26C75"/>
    <w:rsid w:val="00B30CA2"/>
    <w:rsid w:val="00B30DC2"/>
    <w:rsid w:val="00B33964"/>
    <w:rsid w:val="00B34C25"/>
    <w:rsid w:val="00B356B0"/>
    <w:rsid w:val="00B361F1"/>
    <w:rsid w:val="00B40A58"/>
    <w:rsid w:val="00B41E67"/>
    <w:rsid w:val="00B42795"/>
    <w:rsid w:val="00B44A36"/>
    <w:rsid w:val="00B44FE5"/>
    <w:rsid w:val="00B45543"/>
    <w:rsid w:val="00B47475"/>
    <w:rsid w:val="00B50075"/>
    <w:rsid w:val="00B51161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4FCD"/>
    <w:rsid w:val="00B65129"/>
    <w:rsid w:val="00B67035"/>
    <w:rsid w:val="00B672DD"/>
    <w:rsid w:val="00B70C8F"/>
    <w:rsid w:val="00B70F4F"/>
    <w:rsid w:val="00B710C6"/>
    <w:rsid w:val="00B75548"/>
    <w:rsid w:val="00B75921"/>
    <w:rsid w:val="00B76123"/>
    <w:rsid w:val="00B8070D"/>
    <w:rsid w:val="00B80999"/>
    <w:rsid w:val="00B818BB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96CAF"/>
    <w:rsid w:val="00BA0D06"/>
    <w:rsid w:val="00BA11F1"/>
    <w:rsid w:val="00BA6059"/>
    <w:rsid w:val="00BA7D7D"/>
    <w:rsid w:val="00BA7E78"/>
    <w:rsid w:val="00BB31A7"/>
    <w:rsid w:val="00BB3430"/>
    <w:rsid w:val="00BB35B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835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0EA"/>
    <w:rsid w:val="00C123C7"/>
    <w:rsid w:val="00C131A4"/>
    <w:rsid w:val="00C14959"/>
    <w:rsid w:val="00C14A79"/>
    <w:rsid w:val="00C15153"/>
    <w:rsid w:val="00C15F1E"/>
    <w:rsid w:val="00C16084"/>
    <w:rsid w:val="00C204FB"/>
    <w:rsid w:val="00C20E37"/>
    <w:rsid w:val="00C20F61"/>
    <w:rsid w:val="00C223F5"/>
    <w:rsid w:val="00C2268D"/>
    <w:rsid w:val="00C227E9"/>
    <w:rsid w:val="00C26278"/>
    <w:rsid w:val="00C264F7"/>
    <w:rsid w:val="00C303B3"/>
    <w:rsid w:val="00C30EA1"/>
    <w:rsid w:val="00C31B60"/>
    <w:rsid w:val="00C33E0C"/>
    <w:rsid w:val="00C34A8C"/>
    <w:rsid w:val="00C415FE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453"/>
    <w:rsid w:val="00C6164C"/>
    <w:rsid w:val="00C63C29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574"/>
    <w:rsid w:val="00C90ABC"/>
    <w:rsid w:val="00C90EC3"/>
    <w:rsid w:val="00C9327C"/>
    <w:rsid w:val="00C97334"/>
    <w:rsid w:val="00CA04F9"/>
    <w:rsid w:val="00CA4AA2"/>
    <w:rsid w:val="00CB1AC5"/>
    <w:rsid w:val="00CB2C27"/>
    <w:rsid w:val="00CB3B02"/>
    <w:rsid w:val="00CB47C0"/>
    <w:rsid w:val="00CB4943"/>
    <w:rsid w:val="00CB6356"/>
    <w:rsid w:val="00CC4280"/>
    <w:rsid w:val="00CC4CF4"/>
    <w:rsid w:val="00CC68E6"/>
    <w:rsid w:val="00CC76E3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652B"/>
    <w:rsid w:val="00CF685F"/>
    <w:rsid w:val="00CF7A36"/>
    <w:rsid w:val="00CF7AD2"/>
    <w:rsid w:val="00D01426"/>
    <w:rsid w:val="00D0643C"/>
    <w:rsid w:val="00D07878"/>
    <w:rsid w:val="00D119AD"/>
    <w:rsid w:val="00D127E5"/>
    <w:rsid w:val="00D12AA4"/>
    <w:rsid w:val="00D13F62"/>
    <w:rsid w:val="00D141AA"/>
    <w:rsid w:val="00D145F4"/>
    <w:rsid w:val="00D14757"/>
    <w:rsid w:val="00D167AD"/>
    <w:rsid w:val="00D17B83"/>
    <w:rsid w:val="00D220B6"/>
    <w:rsid w:val="00D22BC3"/>
    <w:rsid w:val="00D23A4B"/>
    <w:rsid w:val="00D27F3C"/>
    <w:rsid w:val="00D31E24"/>
    <w:rsid w:val="00D32F36"/>
    <w:rsid w:val="00D3508C"/>
    <w:rsid w:val="00D44928"/>
    <w:rsid w:val="00D45705"/>
    <w:rsid w:val="00D45F36"/>
    <w:rsid w:val="00D46CD7"/>
    <w:rsid w:val="00D47048"/>
    <w:rsid w:val="00D47FF5"/>
    <w:rsid w:val="00D504DA"/>
    <w:rsid w:val="00D5092F"/>
    <w:rsid w:val="00D50980"/>
    <w:rsid w:val="00D5202A"/>
    <w:rsid w:val="00D52E6E"/>
    <w:rsid w:val="00D54049"/>
    <w:rsid w:val="00D55423"/>
    <w:rsid w:val="00D559D0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4F39"/>
    <w:rsid w:val="00D958DC"/>
    <w:rsid w:val="00D97F0C"/>
    <w:rsid w:val="00DA15A5"/>
    <w:rsid w:val="00DA293B"/>
    <w:rsid w:val="00DA365F"/>
    <w:rsid w:val="00DA4408"/>
    <w:rsid w:val="00DA500D"/>
    <w:rsid w:val="00DA6ED0"/>
    <w:rsid w:val="00DA6F03"/>
    <w:rsid w:val="00DB0339"/>
    <w:rsid w:val="00DB158B"/>
    <w:rsid w:val="00DB3250"/>
    <w:rsid w:val="00DB69E9"/>
    <w:rsid w:val="00DB6B4E"/>
    <w:rsid w:val="00DC373F"/>
    <w:rsid w:val="00DD116E"/>
    <w:rsid w:val="00DD33C5"/>
    <w:rsid w:val="00DD37F8"/>
    <w:rsid w:val="00DD403A"/>
    <w:rsid w:val="00DD4E37"/>
    <w:rsid w:val="00DD54F3"/>
    <w:rsid w:val="00DD5C9D"/>
    <w:rsid w:val="00DD7834"/>
    <w:rsid w:val="00DD7B54"/>
    <w:rsid w:val="00DE14E1"/>
    <w:rsid w:val="00DE36F7"/>
    <w:rsid w:val="00DE37C8"/>
    <w:rsid w:val="00DE5B75"/>
    <w:rsid w:val="00DE6F10"/>
    <w:rsid w:val="00DE7FD0"/>
    <w:rsid w:val="00DF2270"/>
    <w:rsid w:val="00DF335D"/>
    <w:rsid w:val="00DF7004"/>
    <w:rsid w:val="00E01E3D"/>
    <w:rsid w:val="00E02A59"/>
    <w:rsid w:val="00E0413E"/>
    <w:rsid w:val="00E058AF"/>
    <w:rsid w:val="00E05C45"/>
    <w:rsid w:val="00E0691E"/>
    <w:rsid w:val="00E06D51"/>
    <w:rsid w:val="00E07AB1"/>
    <w:rsid w:val="00E11A57"/>
    <w:rsid w:val="00E13C8D"/>
    <w:rsid w:val="00E1707C"/>
    <w:rsid w:val="00E202AB"/>
    <w:rsid w:val="00E21731"/>
    <w:rsid w:val="00E23827"/>
    <w:rsid w:val="00E253ED"/>
    <w:rsid w:val="00E2638A"/>
    <w:rsid w:val="00E34EAA"/>
    <w:rsid w:val="00E365E4"/>
    <w:rsid w:val="00E40C08"/>
    <w:rsid w:val="00E416B0"/>
    <w:rsid w:val="00E424B4"/>
    <w:rsid w:val="00E42F54"/>
    <w:rsid w:val="00E450A2"/>
    <w:rsid w:val="00E45498"/>
    <w:rsid w:val="00E46F93"/>
    <w:rsid w:val="00E47EF5"/>
    <w:rsid w:val="00E5631A"/>
    <w:rsid w:val="00E570B6"/>
    <w:rsid w:val="00E6318D"/>
    <w:rsid w:val="00E6437C"/>
    <w:rsid w:val="00E6446D"/>
    <w:rsid w:val="00E67EC5"/>
    <w:rsid w:val="00E70965"/>
    <w:rsid w:val="00E7099F"/>
    <w:rsid w:val="00E709F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32D"/>
    <w:rsid w:val="00E944C2"/>
    <w:rsid w:val="00E96357"/>
    <w:rsid w:val="00EA02DF"/>
    <w:rsid w:val="00EA2BA6"/>
    <w:rsid w:val="00EA3DB7"/>
    <w:rsid w:val="00EA49CF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2719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2E1B"/>
    <w:rsid w:val="00EE509A"/>
    <w:rsid w:val="00EE7BEA"/>
    <w:rsid w:val="00EF1755"/>
    <w:rsid w:val="00EF4FE1"/>
    <w:rsid w:val="00EF5A7B"/>
    <w:rsid w:val="00EF62D5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1E4"/>
    <w:rsid w:val="00F22B64"/>
    <w:rsid w:val="00F23D26"/>
    <w:rsid w:val="00F24516"/>
    <w:rsid w:val="00F30584"/>
    <w:rsid w:val="00F32BC1"/>
    <w:rsid w:val="00F34326"/>
    <w:rsid w:val="00F346A1"/>
    <w:rsid w:val="00F34975"/>
    <w:rsid w:val="00F372A8"/>
    <w:rsid w:val="00F37C7A"/>
    <w:rsid w:val="00F40FC2"/>
    <w:rsid w:val="00F41E23"/>
    <w:rsid w:val="00F427C7"/>
    <w:rsid w:val="00F4786D"/>
    <w:rsid w:val="00F47BF3"/>
    <w:rsid w:val="00F50706"/>
    <w:rsid w:val="00F50C81"/>
    <w:rsid w:val="00F51669"/>
    <w:rsid w:val="00F517A0"/>
    <w:rsid w:val="00F52FFA"/>
    <w:rsid w:val="00F54793"/>
    <w:rsid w:val="00F56CBA"/>
    <w:rsid w:val="00F57573"/>
    <w:rsid w:val="00F6256F"/>
    <w:rsid w:val="00F627BC"/>
    <w:rsid w:val="00F62EA9"/>
    <w:rsid w:val="00F634AB"/>
    <w:rsid w:val="00F63629"/>
    <w:rsid w:val="00F64AED"/>
    <w:rsid w:val="00F65A9F"/>
    <w:rsid w:val="00F7193F"/>
    <w:rsid w:val="00F71CAE"/>
    <w:rsid w:val="00F735BD"/>
    <w:rsid w:val="00F73F5B"/>
    <w:rsid w:val="00F7413F"/>
    <w:rsid w:val="00F754CF"/>
    <w:rsid w:val="00F75ACB"/>
    <w:rsid w:val="00F760EE"/>
    <w:rsid w:val="00F76DE3"/>
    <w:rsid w:val="00F7708D"/>
    <w:rsid w:val="00F7788A"/>
    <w:rsid w:val="00F817CB"/>
    <w:rsid w:val="00F82449"/>
    <w:rsid w:val="00F834B3"/>
    <w:rsid w:val="00F83F03"/>
    <w:rsid w:val="00F853BE"/>
    <w:rsid w:val="00F87842"/>
    <w:rsid w:val="00F91BEA"/>
    <w:rsid w:val="00F91DFA"/>
    <w:rsid w:val="00F95BC0"/>
    <w:rsid w:val="00FA01E8"/>
    <w:rsid w:val="00FA1E96"/>
    <w:rsid w:val="00FA4546"/>
    <w:rsid w:val="00FA4F03"/>
    <w:rsid w:val="00FB10D5"/>
    <w:rsid w:val="00FB3154"/>
    <w:rsid w:val="00FB738C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D7D1C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90D"/>
    <w:rsid w:val="00FF3D19"/>
    <w:rsid w:val="00FF4216"/>
    <w:rsid w:val="00FF6A1B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Heading1"/>
    <w:next w:val="Normal"/>
    <w:qFormat/>
    <w:rsid w:val="00A20D4B"/>
    <w:pPr>
      <w:numPr>
        <w:ilvl w:val="1"/>
      </w:numPr>
      <w:spacing w:before="120"/>
      <w:ind w:left="-72"/>
      <w:outlineLvl w:val="1"/>
    </w:pPr>
    <w:rPr>
      <w:b w:val="0"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microsoft.com/office/2019/05/relationships/documenttasks" Target="documenttasks/documenttasks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2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34CA1A-AC71-49FF-93AC-856E2E5FAD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17</TotalTime>
  <Pages>4</Pages>
  <Words>644</Words>
  <Characters>367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c System Admin Guide</vt:lpstr>
    </vt:vector>
  </TitlesOfParts>
  <Manager>SAME</Manager>
  <Company/>
  <LinksUpToDate>false</LinksUpToDate>
  <CharactersWithSpaces>4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Admin Guide</dc:title>
  <dc:subject/>
  <dc:creator>Graham Gearing</dc:creator>
  <cp:keywords/>
  <dc:description/>
  <cp:lastModifiedBy>Graham Gearing</cp:lastModifiedBy>
  <cp:revision>683</cp:revision>
  <cp:lastPrinted>2022-09-16T13:50:00Z</cp:lastPrinted>
  <dcterms:created xsi:type="dcterms:W3CDTF">2022-04-08T14:12:00Z</dcterms:created>
  <dcterms:modified xsi:type="dcterms:W3CDTF">2023-11-14T1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